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</w:r>
      <w:r w:rsidR="0073529E">
        <w:rPr>
          <w:color w:val="000000"/>
          <w:szCs w:val="28"/>
          <w:u w:val="single"/>
          <w:lang w:val="ru-RU"/>
        </w:rPr>
        <w:t>Сіденко Максим Олександр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Вступ ................................................................................................................. 4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3. Розрахунок струмів короткого замикання на електростанції ..... 13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4. Вибір струмообмежуючих реакторів ............................................ 17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5. Вибір комутаційного обладнання: вимикачів, роз’єднувачів ..... 19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6. Вибір трансформаторів струму ...................................................... 22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7. Вибір трансформаторів напруги .................................................... 24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Тема 8. Вибір струмопровідних частин ...................................................... 25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9. Порядок оформлення та завдання на розрахункову роботу ................. 28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Список рекомендованої літератури ............................................................ 30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Додаток А ....................................................................................................... 31 </w:t>
      </w:r>
    </w:p>
    <w:p w:rsidR="00314CCF" w:rsidRPr="00783670" w:rsidRDefault="00314CCF" w:rsidP="00314CCF">
      <w:pPr>
        <w:pStyle w:val="Default"/>
        <w:spacing w:line="360" w:lineRule="auto"/>
        <w:rPr>
          <w:sz w:val="28"/>
          <w:szCs w:val="28"/>
          <w:lang w:val="uk-UA"/>
        </w:rPr>
      </w:pPr>
      <w:r w:rsidRPr="00783670">
        <w:rPr>
          <w:sz w:val="28"/>
          <w:szCs w:val="28"/>
          <w:lang w:val="uk-UA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 w:rsidRPr="00783670">
        <w:rPr>
          <w:szCs w:val="28"/>
        </w:rPr>
        <w:t>Додаток В ....................................................................................................... 33</w:t>
      </w:r>
      <w:r>
        <w:rPr>
          <w:szCs w:val="28"/>
        </w:rPr>
        <w:t xml:space="preserve"> </w:t>
      </w:r>
      <w:r w:rsidR="002D31C5" w:rsidRPr="002D31C5">
        <w:rPr>
          <w:sz w:val="32"/>
          <w:szCs w:val="28"/>
        </w:rPr>
        <w:br w:type="page"/>
      </w:r>
    </w:p>
    <w:p w:rsidR="002D31C5" w:rsidRPr="00380871" w:rsidRDefault="002D31C5" w:rsidP="006926DB">
      <w:pPr>
        <w:pStyle w:val="1"/>
      </w:pPr>
      <w:r w:rsidRPr="00380871">
        <w:lastRenderedPageBreak/>
        <w:t>ВСТУП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 w:val="32"/>
          <w:szCs w:val="28"/>
        </w:rPr>
      </w:pPr>
    </w:p>
    <w:p w:rsidR="002D31C5" w:rsidRPr="00380871" w:rsidRDefault="00314CCF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ab/>
      </w:r>
      <w:r w:rsidR="002D31C5" w:rsidRPr="00380871">
        <w:rPr>
          <w:szCs w:val="28"/>
        </w:rPr>
        <w:t>Методичні вказівки призначені для проведення практичних занять і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иконання розрахункової роботи з дисципліни «Електрична частина станцій та підстанцій. Частина 1» для студентів спеціальності 141 Електроенергетика,електротехніка та електромеханіка освітнього ступеня «бакалавр» денної та заочної форм навчання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 орієнтовані на набуття практичних навичок та вмінь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казівки містять необхідний теоретичний матеріал. Також вказівки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ожуть бути корисними фахівцям, що працюють в енергетичній галузі, магістрантам, аспірантам.</w:t>
      </w:r>
    </w:p>
    <w:p w:rsidR="002D31C5" w:rsidRPr="00380871" w:rsidRDefault="002D31C5" w:rsidP="006926DB">
      <w:pPr>
        <w:tabs>
          <w:tab w:val="clear" w:pos="4536"/>
          <w:tab w:val="clear" w:pos="9356"/>
        </w:tabs>
        <w:jc w:val="left"/>
        <w:rPr>
          <w:b/>
          <w:sz w:val="32"/>
          <w:szCs w:val="28"/>
        </w:rPr>
      </w:pPr>
      <w:r w:rsidRPr="00380871">
        <w:rPr>
          <w:b/>
          <w:sz w:val="32"/>
          <w:szCs w:val="28"/>
        </w:rPr>
        <w:br w:type="page"/>
      </w:r>
    </w:p>
    <w:p w:rsidR="00BC4DA0" w:rsidRPr="00380871" w:rsidRDefault="00BC4DA0" w:rsidP="006926DB">
      <w:pPr>
        <w:pStyle w:val="1"/>
      </w:pPr>
      <w:r w:rsidRPr="00380871">
        <w:lastRenderedPageBreak/>
        <w:t>ТЕМА 1. ПОБУДОВА ГРАФІКА НАВАНТАЖЕННЯ ТА ВИБІР</w:t>
      </w:r>
    </w:p>
    <w:p w:rsidR="00E2548C" w:rsidRPr="00380871" w:rsidRDefault="00BC4DA0" w:rsidP="006926DB">
      <w:pPr>
        <w:pStyle w:val="1"/>
      </w:pPr>
      <w:r w:rsidRPr="00380871">
        <w:t>ПОТУЖНОСТІ ТРАНСФОРМАТОРА (АВТОТРАНСФОРМАТОРА)</w:t>
      </w:r>
    </w:p>
    <w:p w:rsidR="00BC4DA0" w:rsidRPr="00380871" w:rsidRDefault="00BC4DA0" w:rsidP="006926DB">
      <w:pPr>
        <w:tabs>
          <w:tab w:val="clear" w:pos="4536"/>
          <w:tab w:val="clear" w:pos="9356"/>
        </w:tabs>
        <w:jc w:val="center"/>
        <w:rPr>
          <w:szCs w:val="28"/>
        </w:rPr>
      </w:pPr>
    </w:p>
    <w:p w:rsidR="00F530E8" w:rsidRPr="00322452" w:rsidRDefault="00BC4DA0" w:rsidP="006926DB">
      <w:pPr>
        <w:tabs>
          <w:tab w:val="clear" w:pos="4536"/>
          <w:tab w:val="clear" w:pos="9356"/>
        </w:tabs>
        <w:jc w:val="left"/>
        <w:rPr>
          <w:szCs w:val="28"/>
          <w:lang w:val="ru-RU"/>
        </w:rPr>
      </w:pPr>
      <w:r w:rsidRPr="00380871">
        <w:rPr>
          <w:szCs w:val="28"/>
        </w:rPr>
        <w:t>Таблиця 1.1 – Результати розрахунків для вибору потужності</w:t>
      </w:r>
      <w:r w:rsidR="00322452">
        <w:rPr>
          <w:szCs w:val="28"/>
          <w:lang w:val="ru-RU"/>
        </w:rPr>
        <w:t xml:space="preserve"> </w:t>
      </w:r>
      <w:r w:rsidR="00322452">
        <w:rPr>
          <w:szCs w:val="28"/>
        </w:rPr>
        <w:t>а</w:t>
      </w:r>
      <w:r w:rsidRPr="00380871">
        <w:rPr>
          <w:szCs w:val="28"/>
        </w:rPr>
        <w:t>втотрансформаторів</w:t>
      </w:r>
      <w:r w:rsidR="00322452">
        <w:rPr>
          <w:szCs w:val="28"/>
          <w:lang w:val="ru-RU"/>
        </w:rPr>
        <w:t>.</w:t>
      </w: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380871" w:rsidTr="00322452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>Розрахункові значення</w:t>
            </w:r>
          </w:p>
        </w:tc>
        <w:tc>
          <w:tcPr>
            <w:tcW w:w="7680" w:type="dxa"/>
            <w:gridSpan w:val="13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380871" w:rsidTr="00322452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-1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-24</w:t>
            </w:r>
          </w:p>
        </w:tc>
      </w:tr>
      <w:tr w:rsidR="003421A5" w:rsidRPr="00380871" w:rsidTr="00322452">
        <w:trPr>
          <w:trHeight w:val="637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</w:tr>
      <w:tr w:rsidR="003421A5" w:rsidRPr="00380871" w:rsidTr="00322452">
        <w:trPr>
          <w:trHeight w:val="652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</w:t>
            </w:r>
            <w:r w:rsidR="00672D7F" w:rsidRPr="00380871">
              <w:rPr>
                <w:sz w:val="20"/>
                <w:szCs w:val="20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</w:t>
            </w:r>
            <w:r w:rsidR="00672D7F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</w:tr>
      <w:tr w:rsidR="003421A5" w:rsidRPr="00380871" w:rsidTr="00322452">
        <w:trPr>
          <w:trHeight w:val="576"/>
        </w:trPr>
        <w:tc>
          <w:tcPr>
            <w:tcW w:w="1596" w:type="dxa"/>
            <w:vAlign w:val="center"/>
          </w:tcPr>
          <w:p w:rsidR="003421A5" w:rsidRPr="00380871" w:rsidRDefault="005B5B24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8</w:t>
            </w:r>
            <w:r w:rsidR="00380871" w:rsidRPr="00380871">
              <w:rPr>
                <w:sz w:val="20"/>
                <w:szCs w:val="20"/>
              </w:rPr>
              <w:t>1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171E6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95</w:t>
            </w:r>
          </w:p>
        </w:tc>
      </w:tr>
      <w:tr w:rsidR="003421A5" w:rsidRPr="00380871" w:rsidTr="00322452">
        <w:trPr>
          <w:trHeight w:val="561"/>
        </w:trPr>
        <w:tc>
          <w:tcPr>
            <w:tcW w:w="1596" w:type="dxa"/>
            <w:vAlign w:val="center"/>
          </w:tcPr>
          <w:p w:rsidR="003421A5" w:rsidRPr="00380871" w:rsidRDefault="005B5B24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.33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</w:tr>
      <w:tr w:rsidR="003421A5" w:rsidRPr="00380871" w:rsidTr="00322452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</w:tr>
      <w:tr w:rsidR="003421A5" w:rsidRPr="00380871" w:rsidTr="00322452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380871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зультативна 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рез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380871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>МВАр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.5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8.1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.1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.6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.7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3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</w:t>
            </w:r>
          </w:p>
        </w:tc>
        <w:tc>
          <w:tcPr>
            <w:tcW w:w="525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,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1</w:t>
            </w:r>
          </w:p>
        </w:tc>
      </w:tr>
      <w:tr w:rsidR="003421A5" w:rsidRPr="00380871" w:rsidTr="00322452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По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0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.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122.1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98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86,8</w:t>
            </w:r>
          </w:p>
        </w:tc>
        <w:tc>
          <w:tcPr>
            <w:tcW w:w="525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</w:t>
            </w:r>
            <w:r w:rsidR="003421A5" w:rsidRPr="00380871">
              <w:rPr>
                <w:color w:val="000000"/>
                <w:sz w:val="20"/>
                <w:szCs w:val="20"/>
              </w:rPr>
              <w:t>,</w:t>
            </w:r>
            <w:r w:rsidRPr="0038087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.6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4</w:t>
            </w:r>
          </w:p>
        </w:tc>
      </w:tr>
    </w:tbl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</w:p>
    <w:p w:rsidR="004F4264" w:rsidRDefault="004F4264" w:rsidP="004F4264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</w:p>
    <w:p w:rsidR="00E2548C" w:rsidRPr="00380871" w:rsidRDefault="004F4264" w:rsidP="004F4264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ru-RU"/>
        </w:rPr>
        <w:lastRenderedPageBreak/>
        <w:drawing>
          <wp:inline distT="0" distB="0" distL="0" distR="0">
            <wp:extent cx="5138939" cy="3409950"/>
            <wp:effectExtent l="0" t="0" r="0" b="0"/>
            <wp:docPr id="1" name="Рисунок 1" descr="C:\Users\maksimka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aksimka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0646" cy="3411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szCs w:val="28"/>
        </w:rPr>
      </w:pPr>
      <w:r w:rsidRPr="00380871">
        <w:rPr>
          <w:szCs w:val="28"/>
        </w:rPr>
        <w:t xml:space="preserve">Рис.1.1- Графік </w:t>
      </w:r>
      <w:r w:rsidRPr="00380871">
        <w:t>повного S(t) навантаження</w:t>
      </w:r>
    </w:p>
    <w:p w:rsidR="00AA49A6" w:rsidRPr="00380871" w:rsidRDefault="00AB6302" w:rsidP="006926DB">
      <w:pPr>
        <w:pStyle w:val="af3"/>
        <w:tabs>
          <w:tab w:val="left" w:pos="4962"/>
        </w:tabs>
        <w:ind w:left="357"/>
      </w:pPr>
      <w:r w:rsidRPr="00380871">
        <w:rPr>
          <w:sz w:val="32"/>
          <w:szCs w:val="28"/>
        </w:rPr>
        <w:t>P</w:t>
      </w:r>
      <w:r w:rsidRPr="00380871">
        <w:rPr>
          <w:sz w:val="32"/>
          <w:szCs w:val="28"/>
          <w:vertAlign w:val="subscript"/>
        </w:rPr>
        <w:t>max</w:t>
      </w:r>
      <w:r w:rsidR="00322452">
        <w:rPr>
          <w:sz w:val="32"/>
          <w:szCs w:val="28"/>
        </w:rPr>
        <w:t>=12</w:t>
      </w:r>
      <w:r w:rsidRPr="00380871">
        <w:rPr>
          <w:sz w:val="32"/>
          <w:szCs w:val="28"/>
        </w:rPr>
        <w:t>0</w:t>
      </w:r>
      <w:r w:rsidRPr="00380871">
        <w:t xml:space="preserve"> МВт</w:t>
      </w:r>
      <w:r w:rsidRPr="00380871">
        <w:rPr>
          <w:sz w:val="32"/>
          <w:szCs w:val="28"/>
        </w:rPr>
        <w:t>, P</w:t>
      </w:r>
      <w:r w:rsidRPr="00380871">
        <w:rPr>
          <w:sz w:val="32"/>
          <w:szCs w:val="28"/>
          <w:vertAlign w:val="subscript"/>
        </w:rPr>
        <w:t>min</w:t>
      </w:r>
      <w:r w:rsidR="00322452">
        <w:rPr>
          <w:sz w:val="32"/>
          <w:szCs w:val="28"/>
        </w:rPr>
        <w:t>=1</w:t>
      </w:r>
      <w:r w:rsidRPr="00380871">
        <w:rPr>
          <w:sz w:val="32"/>
          <w:szCs w:val="28"/>
        </w:rPr>
        <w:t>2</w:t>
      </w:r>
      <w:r w:rsidRPr="00380871">
        <w:t xml:space="preserve"> МВт</w: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Розрахункова потужність кожного з них визначається по співвідношенням:</w:t>
      </w:r>
    </w:p>
    <w:p w:rsidR="00A045B5" w:rsidRPr="00380871" w:rsidRDefault="00FA0C6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A045B5">
        <w:rPr>
          <w:position w:val="-34"/>
          <w:sz w:val="32"/>
          <w:szCs w:val="28"/>
        </w:rPr>
        <w:object w:dxaOrig="504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39pt" o:ole="">
            <v:imagedata r:id="rId12" o:title=""/>
          </v:shape>
          <o:OLEObject Type="Embed" ProgID="Equation.DSMT4" ShapeID="_x0000_i1025" DrawAspect="Content" ObjectID="_1679683745" r:id="rId13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а величиною S</w:t>
      </w:r>
      <w:r w:rsidRPr="00380871">
        <w:rPr>
          <w:vertAlign w:val="subscript"/>
        </w:rPr>
        <w:t>розр</w:t>
      </w:r>
      <w:r w:rsidRPr="00380871">
        <w:t xml:space="preserve"> обирається номінальна потужність автотрансформатора S</w:t>
      </w:r>
      <w:r w:rsidRPr="00380871">
        <w:rPr>
          <w:vertAlign w:val="subscript"/>
        </w:rPr>
        <w:t>ном</w:t>
      </w:r>
      <w:r w:rsidRPr="00380871">
        <w:t>.</w:t>
      </w:r>
    </w:p>
    <w:p w:rsidR="00B20C6F" w:rsidRPr="00380871" w:rsidRDefault="00B20C6F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rPr>
          <w:sz w:val="32"/>
          <w:szCs w:val="28"/>
        </w:rPr>
        <w:t xml:space="preserve">АТДЦТН </w:t>
      </w:r>
      <w:r w:rsidR="00FB58E2">
        <w:rPr>
          <w:sz w:val="32"/>
          <w:szCs w:val="28"/>
        </w:rPr>
        <w:t>125</w:t>
      </w:r>
      <w:r w:rsidRPr="00380871">
        <w:rPr>
          <w:sz w:val="32"/>
          <w:szCs w:val="28"/>
        </w:rPr>
        <w:t>000/220/110</w:t>
      </w:r>
    </w:p>
    <w:p w:rsidR="00B20C6F" w:rsidRPr="00FB58E2" w:rsidRDefault="005B5B24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125 МВА</m:t>
          </m:r>
        </m:oMath>
      </m:oMathPara>
    </w:p>
    <w:p w:rsidR="00FB58E2" w:rsidRPr="00380871" w:rsidRDefault="00FB58E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Еквівалентне навантаження автотрансформатора на інтервалі часу t</w:t>
      </w:r>
      <w:r w:rsidRPr="00380871">
        <w:rPr>
          <w:vertAlign w:val="subscript"/>
        </w:rPr>
        <w:t>1</w:t>
      </w:r>
    </w:p>
    <w:p w:rsidR="00282806" w:rsidRPr="00380871" w:rsidRDefault="005B5B24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</w:rPr>
            <m:t>=0</m:t>
          </m:r>
        </m:oMath>
      </m:oMathPara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6"/>
        </w:rPr>
        <w:object w:dxaOrig="2280" w:dyaOrig="920">
          <v:shape id="_x0000_i1026" type="#_x0000_t75" style="width:114pt;height:46.5pt" o:ole="">
            <v:imagedata r:id="rId14" o:title=""/>
          </v:shape>
          <o:OLEObject Type="Embed" ProgID="Equation.DSMT4" ShapeID="_x0000_i1026" DrawAspect="Content" ObjectID="_1679683746" r:id="rId15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</w:pPr>
      <w:r w:rsidRPr="00380871">
        <w:t>Коефіцієнт перевантаження  k</w:t>
      </w:r>
      <w:r w:rsidRPr="00380871">
        <w:rPr>
          <w:vertAlign w:val="subscript"/>
        </w:rPr>
        <w:t>1</w:t>
      </w:r>
      <w:r w:rsidRPr="00380871">
        <w:t xml:space="preserve"> знаходять як:</w:t>
      </w:r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4"/>
        </w:rPr>
        <w:object w:dxaOrig="2160" w:dyaOrig="780">
          <v:shape id="_x0000_i1027" type="#_x0000_t75" style="width:108pt;height:39pt" o:ole="">
            <v:imagedata r:id="rId16" o:title=""/>
          </v:shape>
          <o:OLEObject Type="Embed" ProgID="Equation.DSMT4" ShapeID="_x0000_i1027" DrawAspect="Content" ObjectID="_1679683747" r:id="rId17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начення еквівалентного попереднього навантаження S</w:t>
      </w:r>
      <w:r w:rsidRPr="00380871">
        <w:rPr>
          <w:vertAlign w:val="subscript"/>
        </w:rPr>
        <w:t>E2</w:t>
      </w:r>
      <w:r w:rsidRPr="00380871">
        <w:t xml:space="preserve"> і коефіцієнта k</w:t>
      </w:r>
      <w:r w:rsidRPr="00380871">
        <w:rPr>
          <w:vertAlign w:val="subscript"/>
        </w:rPr>
        <w:t>2</w:t>
      </w:r>
      <w:r w:rsidRPr="00380871">
        <w:t xml:space="preserve"> знаходяться згідно виразів:</w:t>
      </w:r>
    </w:p>
    <w:p w:rsidR="00370782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12"/>
        </w:rPr>
        <w:object w:dxaOrig="800" w:dyaOrig="380">
          <v:shape id="_x0000_i1028" type="#_x0000_t75" style="width:44.25pt;height:21pt" o:ole="">
            <v:imagedata r:id="rId18" o:title=""/>
          </v:shape>
          <o:OLEObject Type="Embed" ProgID="Equation.DSMT4" ShapeID="_x0000_i1028" DrawAspect="Content" ObjectID="_1679683748" r:id="rId19"/>
        </w:object>
      </w:r>
    </w:p>
    <w:p w:rsidR="006C4BD6" w:rsidRDefault="002F6E3F" w:rsidP="006926DB">
      <w:pPr>
        <w:pStyle w:val="af3"/>
        <w:tabs>
          <w:tab w:val="left" w:pos="4962"/>
        </w:tabs>
        <w:ind w:left="357"/>
        <w:jc w:val="left"/>
      </w:pPr>
      <w:r w:rsidRPr="002F6E3F">
        <w:rPr>
          <w:position w:val="-116"/>
        </w:rPr>
        <w:object w:dxaOrig="8880" w:dyaOrig="2659">
          <v:shape id="_x0000_i1029" type="#_x0000_t75" style="width:443.25pt;height:133.5pt" o:ole="">
            <v:imagedata r:id="rId20" o:title=""/>
          </v:shape>
          <o:OLEObject Type="Embed" ProgID="Equation.DSMT4" ShapeID="_x0000_i1029" DrawAspect="Content" ObjectID="_1679683749" r:id="rId21"/>
        </w:object>
      </w:r>
    </w:p>
    <w:p w:rsidR="006C4BD6" w:rsidRPr="00380871" w:rsidRDefault="002F6E3F" w:rsidP="006926DB">
      <w:pPr>
        <w:pStyle w:val="af3"/>
        <w:tabs>
          <w:tab w:val="left" w:pos="4962"/>
        </w:tabs>
        <w:ind w:left="357"/>
        <w:jc w:val="left"/>
      </w:pPr>
      <w:r w:rsidRPr="00481AF6">
        <w:rPr>
          <w:position w:val="-34"/>
        </w:rPr>
        <w:object w:dxaOrig="2780" w:dyaOrig="780">
          <v:shape id="_x0000_i1030" type="#_x0000_t75" style="width:138.75pt;height:39pt" o:ole="">
            <v:imagedata r:id="rId22" o:title=""/>
          </v:shape>
          <o:OLEObject Type="Embed" ProgID="Equation.DSMT4" ShapeID="_x0000_i1030" DrawAspect="Content" ObjectID="_1679683750" r:id="rId23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jc w:val="left"/>
      </w:pPr>
      <w:r w:rsidRPr="00380871"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6C4BD6" w:rsidRDefault="006C4BD6" w:rsidP="00F369C5">
      <w:pPr>
        <w:pStyle w:val="af3"/>
        <w:tabs>
          <w:tab w:val="left" w:pos="4962"/>
        </w:tabs>
        <w:ind w:left="357" w:firstLine="0"/>
        <w:jc w:val="left"/>
      </w:pPr>
      <w:r w:rsidRPr="006C4BD6">
        <w:rPr>
          <w:position w:val="-34"/>
        </w:rPr>
        <w:object w:dxaOrig="3960" w:dyaOrig="780">
          <v:shape id="_x0000_i1031" type="#_x0000_t75" style="width:198pt;height:39pt" o:ole="">
            <v:imagedata r:id="rId24" o:title=""/>
          </v:shape>
          <o:OLEObject Type="Embed" ProgID="Equation.DSMT4" ShapeID="_x0000_i1031" DrawAspect="Content" ObjectID="_1679683751" r:id="rId25"/>
        </w:object>
      </w:r>
    </w:p>
    <w:p w:rsidR="00F369C5" w:rsidRDefault="002F6E3F" w:rsidP="00F369C5">
      <w:pPr>
        <w:pStyle w:val="af3"/>
        <w:tabs>
          <w:tab w:val="left" w:pos="4962"/>
        </w:tabs>
        <w:ind w:left="357" w:firstLine="0"/>
        <w:jc w:val="left"/>
      </w:pPr>
      <w:r w:rsidRPr="00F369C5">
        <w:rPr>
          <w:position w:val="-40"/>
        </w:rPr>
        <w:object w:dxaOrig="9139" w:dyaOrig="940">
          <v:shape id="_x0000_i1032" type="#_x0000_t75" style="width:456.75pt;height:47.25pt" o:ole="">
            <v:imagedata r:id="rId26" o:title=""/>
          </v:shape>
          <o:OLEObject Type="Embed" ProgID="Equation.DSMT4" ShapeID="_x0000_i1032" DrawAspect="Content" ObjectID="_1679683752" r:id="rId27"/>
        </w:object>
      </w:r>
    </w:p>
    <w:p w:rsidR="00E2548C" w:rsidRPr="00380871" w:rsidRDefault="002F6E3F" w:rsidP="00F369C5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</w:rPr>
      </w:pPr>
      <w:r w:rsidRPr="00096CA9">
        <w:rPr>
          <w:position w:val="-12"/>
        </w:rPr>
        <w:object w:dxaOrig="4620" w:dyaOrig="380">
          <v:shape id="_x0000_i1033" type="#_x0000_t75" style="width:231pt;height:18.75pt" o:ole="">
            <v:imagedata r:id="rId28" o:title=""/>
          </v:shape>
          <o:OLEObject Type="Embed" ProgID="Equation.DSMT4" ShapeID="_x0000_i1033" DrawAspect="Content" ObjectID="_1679683753" r:id="rId29"/>
        </w:object>
      </w:r>
      <w:r w:rsidR="00E2548C" w:rsidRPr="00380871">
        <w:rPr>
          <w:sz w:val="32"/>
          <w:szCs w:val="28"/>
        </w:rPr>
        <w:br w:type="page"/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jc w:val="center"/>
        <w:rPr>
          <w:b/>
          <w:szCs w:val="28"/>
        </w:rPr>
      </w:pPr>
      <w:r w:rsidRPr="00380871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</w:p>
    <w:p w:rsidR="00D93135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3792F" w:rsidRPr="00D3792F" w:rsidRDefault="00D3792F" w:rsidP="006926DB">
      <w:pPr>
        <w:pStyle w:val="af3"/>
        <w:tabs>
          <w:tab w:val="left" w:pos="4962"/>
        </w:tabs>
        <w:ind w:left="357"/>
        <w:rPr>
          <w:szCs w:val="28"/>
        </w:rPr>
      </w:pPr>
      <w:r>
        <w:rPr>
          <w:szCs w:val="28"/>
        </w:rPr>
        <w:t xml:space="preserve">Задаємо переріз проводу 150 </w:t>
      </w:r>
      <w:r w:rsidR="002C5575" w:rsidRPr="00D3792F">
        <w:rPr>
          <w:position w:val="-6"/>
          <w:szCs w:val="28"/>
        </w:rPr>
        <w:object w:dxaOrig="540" w:dyaOrig="360">
          <v:shape id="_x0000_i1034" type="#_x0000_t75" style="width:27pt;height:18pt" o:ole="">
            <v:imagedata r:id="rId30" o:title=""/>
          </v:shape>
          <o:OLEObject Type="Embed" ProgID="Equation.DSMT4" ShapeID="_x0000_i1034" DrawAspect="Content" ObjectID="_1679683754" r:id="rId31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b/>
          <w:sz w:val="32"/>
          <w:szCs w:val="28"/>
        </w:rPr>
      </w:pPr>
      <w:r w:rsidRPr="00380871">
        <w:rPr>
          <w:szCs w:val="28"/>
        </w:rPr>
        <w:t>P</w:t>
      </w:r>
      <w:r w:rsidRPr="00380871">
        <w:rPr>
          <w:szCs w:val="28"/>
          <w:vertAlign w:val="subscript"/>
        </w:rPr>
        <w:t>EK</w:t>
      </w:r>
      <w:r w:rsidRPr="00380871">
        <w:rPr>
          <w:szCs w:val="28"/>
        </w:rPr>
        <w:t xml:space="preserve"> в табл 1.21 Неклипаев</w:t>
      </w:r>
    </w:p>
    <w:p w:rsidR="00D93135" w:rsidRDefault="00783670" w:rsidP="006926DB">
      <w:pPr>
        <w:pStyle w:val="af3"/>
        <w:tabs>
          <w:tab w:val="left" w:pos="4962"/>
        </w:tabs>
        <w:ind w:left="357"/>
      </w:pPr>
      <w:r w:rsidRPr="00096CA9">
        <w:rPr>
          <w:position w:val="-34"/>
        </w:rPr>
        <w:object w:dxaOrig="2580" w:dyaOrig="780">
          <v:shape id="_x0000_i1035" type="#_x0000_t75" style="width:129pt;height:39pt" o:ole="">
            <v:imagedata r:id="rId32" o:title=""/>
          </v:shape>
          <o:OLEObject Type="Embed" ProgID="Equation.DSMT4" ShapeID="_x0000_i1035" DrawAspect="Content" ObjectID="_1679683755" r:id="rId33"/>
        </w:object>
      </w:r>
    </w:p>
    <w:p w:rsidR="00783670" w:rsidRPr="00B54CBC" w:rsidRDefault="00783670" w:rsidP="006926DB">
      <w:pPr>
        <w:pStyle w:val="af3"/>
        <w:tabs>
          <w:tab w:val="left" w:pos="4962"/>
        </w:tabs>
        <w:ind w:left="357"/>
        <w:rPr>
          <w:lang w:val="ru-RU"/>
        </w:rPr>
      </w:pPr>
      <w:r>
        <w:t>Приймає</w:t>
      </w:r>
      <w:r w:rsidRPr="00783670">
        <w:t>мо</w:t>
      </w:r>
      <w:r>
        <w:t xml:space="preserve"> </w:t>
      </w:r>
      <w:r>
        <w:rPr>
          <w:lang w:val="en-US"/>
        </w:rPr>
        <w:t>n</w:t>
      </w:r>
      <w:r w:rsidRPr="00B54CBC">
        <w:rPr>
          <w:lang w:val="ru-RU"/>
        </w:rPr>
        <w:t>=5</w: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>Значення економічної потужності для однієї мережі залежить також від</w: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 xml:space="preserve">кількості годин використання за рік максимальної потужності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 xml:space="preserve">Використовуючи дані, отримані в табл. 1.1, значення </w:t>
      </w:r>
      <w:r w:rsidRPr="00380871">
        <w:rPr>
          <w:i/>
          <w:iCs/>
          <w:sz w:val="29"/>
          <w:szCs w:val="29"/>
        </w:rPr>
        <w:t>T</w:t>
      </w:r>
      <w:r w:rsidR="00DE399C" w:rsidRPr="00DE399C">
        <w:rPr>
          <w:sz w:val="17"/>
          <w:szCs w:val="17"/>
        </w:rPr>
        <w:t xml:space="preserve"> </w:t>
      </w:r>
      <w:r w:rsidR="00DE399C" w:rsidRPr="00380871">
        <w:rPr>
          <w:sz w:val="17"/>
          <w:szCs w:val="17"/>
        </w:rPr>
        <w:t>max</w:t>
      </w:r>
      <w:r w:rsidRPr="00380871">
        <w:rPr>
          <w:i/>
          <w:iCs/>
          <w:sz w:val="29"/>
          <w:szCs w:val="29"/>
        </w:rPr>
        <w:t xml:space="preserve"> </w:t>
      </w:r>
      <w:r w:rsidRPr="00380871">
        <w:rPr>
          <w:szCs w:val="28"/>
        </w:rPr>
        <w:t>знаходиться як:</w:t>
      </w:r>
    </w:p>
    <w:p w:rsidR="00D93135" w:rsidRDefault="009A52D6" w:rsidP="006926DB">
      <w:pPr>
        <w:pStyle w:val="af3"/>
        <w:tabs>
          <w:tab w:val="left" w:pos="4962"/>
        </w:tabs>
        <w:ind w:left="357" w:firstLine="0"/>
        <w:jc w:val="center"/>
      </w:pPr>
      <w:r w:rsidRPr="009A52D6">
        <w:rPr>
          <w:position w:val="-184"/>
        </w:rPr>
        <w:object w:dxaOrig="11500" w:dyaOrig="3860">
          <v:shape id="_x0000_i1036" type="#_x0000_t75" style="width:444.75pt;height:148.5pt" o:ole="">
            <v:imagedata r:id="rId34" o:title=""/>
          </v:shape>
          <o:OLEObject Type="Embed" ProgID="Equation.DSMT4" ShapeID="_x0000_i1036" DrawAspect="Content" ObjectID="_1679683756" r:id="rId35"/>
        </w:object>
      </w:r>
      <w:r w:rsidR="00D93135" w:rsidRPr="00380871">
        <w:t xml:space="preserve"> </w:t>
      </w:r>
      <w:r w:rsidR="00DE399C" w:rsidRPr="00DE399C">
        <w:rPr>
          <w:position w:val="-12"/>
        </w:rPr>
        <w:object w:dxaOrig="5340" w:dyaOrig="380">
          <v:shape id="_x0000_i1037" type="#_x0000_t75" style="width:267pt;height:18.75pt" o:ole="">
            <v:imagedata r:id="rId36" o:title=""/>
          </v:shape>
          <o:OLEObject Type="Embed" ProgID="Equation.DSMT4" ShapeID="_x0000_i1037" DrawAspect="Content" ObjectID="_1679683757" r:id="rId37"/>
        </w:object>
      </w:r>
    </w:p>
    <w:p w:rsidR="00DE399C" w:rsidRPr="00380871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481AF6">
        <w:rPr>
          <w:position w:val="-32"/>
        </w:rPr>
        <w:object w:dxaOrig="4959" w:dyaOrig="760">
          <v:shape id="_x0000_i1038" type="#_x0000_t75" style="width:248.25pt;height:38.25pt" o:ole="">
            <v:imagedata r:id="rId38" o:title=""/>
          </v:shape>
          <o:OLEObject Type="Embed" ProgID="Equation.DSMT4" ShapeID="_x0000_i1038" DrawAspect="Content" ObjectID="_1679683758" r:id="rId39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  <w:r w:rsidRPr="00380871">
        <w:rPr>
          <w:szCs w:val="28"/>
        </w:rPr>
        <w:t xml:space="preserve">де </w:t>
      </w:r>
      <w:r w:rsidRPr="00380871">
        <w:rPr>
          <w:i/>
          <w:iCs/>
          <w:szCs w:val="28"/>
        </w:rPr>
        <w:t xml:space="preserve">n </w:t>
      </w:r>
      <w:r w:rsidRPr="00380871">
        <w:rPr>
          <w:szCs w:val="28"/>
        </w:rPr>
        <w:t>– кількість трансформаторів власних потреб з нижчою напругою 0,4 кВ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  <w:r w:rsidRPr="00380871">
        <w:rPr>
          <w:b/>
          <w:sz w:val="28"/>
          <w:szCs w:val="28"/>
          <w:lang w:val="uk-UA"/>
        </w:rPr>
        <w:lastRenderedPageBreak/>
        <w:t>ТЕМА 3. РОЗРАХУНОК СТРУМІВ КОРОТКОГО ЗАМИКАННЯ НА ЕЛЕКТРОСТАНЦІЇ</w:t>
      </w: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B54CBC" w:rsidRDefault="00D93135" w:rsidP="00B54CBC">
      <w:pPr>
        <w:pStyle w:val="Default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54CBC">
        <w:rPr>
          <w:sz w:val="28"/>
          <w:szCs w:val="28"/>
          <w:lang w:val="uk-UA"/>
        </w:rPr>
        <w:t>Для прийнятої схеми підстанції з урахуванням замкнутого(</w:t>
      </w:r>
      <w:r w:rsidRPr="00B54CBC">
        <w:rPr>
          <w:i/>
          <w:iCs/>
          <w:sz w:val="28"/>
          <w:szCs w:val="28"/>
          <w:lang w:val="uk-UA"/>
        </w:rPr>
        <w:t>U</w:t>
      </w:r>
      <w:r w:rsidRPr="00B54CBC">
        <w:rPr>
          <w:sz w:val="28"/>
          <w:szCs w:val="28"/>
          <w:lang w:val="uk-UA"/>
        </w:rPr>
        <w:t>220 кВ) чи розімкненого (</w:t>
      </w:r>
      <w:r w:rsidRPr="00B54CBC">
        <w:rPr>
          <w:i/>
          <w:iCs/>
          <w:sz w:val="28"/>
          <w:szCs w:val="28"/>
          <w:lang w:val="uk-UA"/>
        </w:rPr>
        <w:t>U</w:t>
      </w:r>
      <w:r w:rsidRPr="00B54CBC">
        <w:rPr>
          <w:sz w:val="28"/>
          <w:szCs w:val="28"/>
          <w:lang w:val="uk-UA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При розрахунку струмів КЗ постійна часу системи приймається рівною </w:t>
      </w:r>
      <w:r w:rsidRPr="00B54CBC">
        <w:rPr>
          <w:i/>
          <w:iCs/>
          <w:sz w:val="28"/>
          <w:szCs w:val="28"/>
          <w:lang w:val="uk-UA"/>
        </w:rPr>
        <w:t>Тас</w:t>
      </w:r>
      <w:r w:rsidRPr="00B54CBC">
        <w:rPr>
          <w:sz w:val="28"/>
          <w:szCs w:val="28"/>
          <w:lang w:val="uk-UA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 w:rsidRPr="00B54CBC">
        <w:rPr>
          <w:i/>
          <w:iCs/>
          <w:sz w:val="28"/>
          <w:szCs w:val="28"/>
          <w:lang w:val="uk-UA"/>
        </w:rPr>
        <w:t>Таск</w:t>
      </w:r>
      <w:r w:rsidRPr="00B54CBC">
        <w:rPr>
          <w:sz w:val="28"/>
          <w:szCs w:val="28"/>
          <w:lang w:val="uk-UA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Pr="00B54CBC" w:rsidRDefault="00D93135" w:rsidP="00B54CBC">
      <w:pPr>
        <w:pStyle w:val="Default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54CBC">
        <w:rPr>
          <w:sz w:val="28"/>
          <w:szCs w:val="28"/>
          <w:lang w:val="uk-UA"/>
        </w:rPr>
        <w:t>Розрахунок струмів КЗ повинен завершуватися зведеною табл.3.1.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C627BC" w:rsidP="006926DB">
      <w:pPr>
        <w:pStyle w:val="Default"/>
        <w:ind w:firstLine="709"/>
        <w:jc w:val="center"/>
        <w:rPr>
          <w:lang w:val="uk-UA"/>
        </w:rPr>
      </w:pPr>
      <w:r w:rsidRPr="00380871">
        <w:rPr>
          <w:lang w:val="uk-UA"/>
        </w:rPr>
        <w:object w:dxaOrig="5355" w:dyaOrig="4035">
          <v:shape id="_x0000_i1039" type="#_x0000_t75" style="width:267.75pt;height:201.75pt" o:ole="">
            <v:imagedata r:id="rId40" o:title=""/>
          </v:shape>
          <o:OLEObject Type="Embed" ProgID="Visio.Drawing.15" ShapeID="_x0000_i1039" DrawAspect="Content" ObjectID="_1679683759" r:id="rId41"/>
        </w:object>
      </w:r>
    </w:p>
    <w:p w:rsidR="00C627BC" w:rsidRPr="00380871" w:rsidRDefault="00C627BC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исунок 3.1 – Розрахункові точки КЗ</w:t>
      </w:r>
    </w:p>
    <w:p w:rsidR="00515706" w:rsidRPr="00380871" w:rsidRDefault="00515706" w:rsidP="006926DB">
      <w:pPr>
        <w:pStyle w:val="MTDisplayEquation"/>
        <w:ind w:firstLine="709"/>
      </w:pP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DB0079" w:rsidRPr="00DB0079" w:rsidRDefault="00DB0079" w:rsidP="00DB0079">
      <w:pPr>
        <w:pStyle w:val="Default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DB0079">
        <w:rPr>
          <w:sz w:val="28"/>
          <w:szCs w:val="28"/>
          <w:lang w:val="uk-UA"/>
        </w:rPr>
        <w:lastRenderedPageBreak/>
        <w:t>Розрахунок струмів КЗ слід проводити у відносних одиницях. Задаються довільним значенням і приймають ступені напруги, на якій розраховують КЗ (6,</w:t>
      </w:r>
      <w:r w:rsidR="00F06F2F">
        <w:rPr>
          <w:sz w:val="28"/>
          <w:szCs w:val="28"/>
          <w:lang w:val="uk-UA"/>
        </w:rPr>
        <w:t xml:space="preserve"> </w:t>
      </w:r>
      <w:r w:rsidRPr="00DB0079">
        <w:rPr>
          <w:sz w:val="28"/>
          <w:szCs w:val="28"/>
          <w:lang w:val="uk-UA"/>
        </w:rPr>
        <w:t>3; 10,5; 13,8; 15,75; 18; 20; 24; 37; 115; 154; 230; 340; 525; 750</w:t>
      </w:r>
      <w:r w:rsidR="00F06F2F">
        <w:rPr>
          <w:sz w:val="28"/>
          <w:szCs w:val="28"/>
          <w:lang w:val="uk-UA"/>
        </w:rPr>
        <w:t>).</w:t>
      </w:r>
    </w:p>
    <w:p w:rsidR="006E7BD1" w:rsidRDefault="00DB0079" w:rsidP="00DB0079">
      <w:pPr>
        <w:pStyle w:val="Default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DB0079">
        <w:rPr>
          <w:sz w:val="28"/>
          <w:szCs w:val="28"/>
          <w:lang w:val="uk-UA"/>
        </w:rPr>
        <w:t xml:space="preserve">Значення струму для кожної ступені розраховують згідно виразу: </w:t>
      </w:r>
    </w:p>
    <w:p w:rsidR="00F06F2F" w:rsidRDefault="00F06F2F" w:rsidP="00F06F2F">
      <w:pPr>
        <w:pStyle w:val="Default"/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F06F2F">
        <w:rPr>
          <w:position w:val="-38"/>
          <w:sz w:val="28"/>
          <w:szCs w:val="28"/>
          <w:lang w:val="uk-UA"/>
        </w:rPr>
        <w:object w:dxaOrig="1420" w:dyaOrig="820">
          <v:shape id="_x0000_i1040" type="#_x0000_t75" style="width:71.25pt;height:41.25pt" o:ole="">
            <v:imagedata r:id="rId42" o:title=""/>
          </v:shape>
          <o:OLEObject Type="Embed" ProgID="Equation.DSMT4" ShapeID="_x0000_i1040" DrawAspect="Content" ObjectID="_1679683760" r:id="rId43"/>
        </w:objec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45"/>
        <w:gridCol w:w="1245"/>
      </w:tblGrid>
      <w:tr w:rsidR="00F06F2F" w:rsidTr="00AA33FE">
        <w:trPr>
          <w:trHeight w:hRule="exact" w:val="397"/>
          <w:jc w:val="center"/>
        </w:trPr>
        <w:tc>
          <w:tcPr>
            <w:tcW w:w="1245" w:type="dxa"/>
            <w:vAlign w:val="center"/>
          </w:tcPr>
          <w:p w:rsidR="00F06F2F" w:rsidRPr="00F06F2F" w:rsidRDefault="00F06F2F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F06F2F">
              <w:rPr>
                <w:position w:val="-12"/>
                <w:sz w:val="28"/>
                <w:szCs w:val="28"/>
                <w:lang w:val="en-US"/>
              </w:rPr>
              <w:object w:dxaOrig="360" w:dyaOrig="380">
                <v:shape id="_x0000_i1041" type="#_x0000_t75" style="width:18pt;height:18.75pt" o:ole="">
                  <v:imagedata r:id="rId44" o:title=""/>
                </v:shape>
                <o:OLEObject Type="Embed" ProgID="Equation.DSMT4" ShapeID="_x0000_i1041" DrawAspect="Content" ObjectID="_1679683761" r:id="rId45"/>
              </w:object>
            </w:r>
          </w:p>
        </w:tc>
        <w:tc>
          <w:tcPr>
            <w:tcW w:w="1245" w:type="dxa"/>
            <w:vAlign w:val="center"/>
          </w:tcPr>
          <w:p w:rsidR="00F06F2F" w:rsidRPr="00AA33FE" w:rsidRDefault="00AA33FE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AA33FE">
              <w:rPr>
                <w:position w:val="-12"/>
                <w:sz w:val="28"/>
                <w:szCs w:val="28"/>
                <w:lang w:val="en-US"/>
              </w:rPr>
              <w:object w:dxaOrig="279" w:dyaOrig="380">
                <v:shape id="_x0000_i1042" type="#_x0000_t75" style="width:14.25pt;height:18.75pt" o:ole="">
                  <v:imagedata r:id="rId46" o:title=""/>
                </v:shape>
                <o:OLEObject Type="Embed" ProgID="Equation.DSMT4" ShapeID="_x0000_i1042" DrawAspect="Content" ObjectID="_1679683762" r:id="rId47"/>
              </w:object>
            </w:r>
          </w:p>
        </w:tc>
      </w:tr>
      <w:tr w:rsidR="00F06F2F" w:rsidTr="00AA33FE">
        <w:trPr>
          <w:trHeight w:hRule="exact" w:val="397"/>
          <w:jc w:val="center"/>
        </w:trPr>
        <w:tc>
          <w:tcPr>
            <w:tcW w:w="1245" w:type="dxa"/>
            <w:vAlign w:val="center"/>
          </w:tcPr>
          <w:p w:rsidR="00F06F2F" w:rsidRPr="00AA33FE" w:rsidRDefault="00AA33FE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.5</w:t>
            </w:r>
          </w:p>
        </w:tc>
        <w:tc>
          <w:tcPr>
            <w:tcW w:w="1245" w:type="dxa"/>
            <w:vAlign w:val="center"/>
          </w:tcPr>
          <w:p w:rsidR="00F06F2F" w:rsidRPr="00AA33FE" w:rsidRDefault="00AA33FE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5</w:t>
            </w:r>
          </w:p>
        </w:tc>
      </w:tr>
      <w:tr w:rsidR="00F06F2F" w:rsidTr="00AA33FE">
        <w:trPr>
          <w:trHeight w:hRule="exact" w:val="397"/>
          <w:jc w:val="center"/>
        </w:trPr>
        <w:tc>
          <w:tcPr>
            <w:tcW w:w="1245" w:type="dxa"/>
            <w:vAlign w:val="center"/>
          </w:tcPr>
          <w:p w:rsidR="00F06F2F" w:rsidRPr="00AA33FE" w:rsidRDefault="000921DF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5</w:t>
            </w:r>
          </w:p>
        </w:tc>
        <w:tc>
          <w:tcPr>
            <w:tcW w:w="1245" w:type="dxa"/>
            <w:vAlign w:val="center"/>
          </w:tcPr>
          <w:p w:rsidR="00F06F2F" w:rsidRPr="00631D0D" w:rsidRDefault="000921DF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631D0D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02</w:t>
            </w:r>
          </w:p>
        </w:tc>
      </w:tr>
      <w:tr w:rsidR="00F06F2F" w:rsidTr="00AA33FE">
        <w:trPr>
          <w:trHeight w:hRule="exact" w:val="397"/>
          <w:jc w:val="center"/>
        </w:trPr>
        <w:tc>
          <w:tcPr>
            <w:tcW w:w="1245" w:type="dxa"/>
            <w:vAlign w:val="center"/>
          </w:tcPr>
          <w:p w:rsidR="00F06F2F" w:rsidRPr="00DE1C7C" w:rsidRDefault="00AA33FE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230</w:t>
            </w:r>
          </w:p>
        </w:tc>
        <w:tc>
          <w:tcPr>
            <w:tcW w:w="1245" w:type="dxa"/>
            <w:vAlign w:val="center"/>
          </w:tcPr>
          <w:p w:rsidR="00F06F2F" w:rsidRPr="00AA33FE" w:rsidRDefault="00AA33FE" w:rsidP="00AA33FE">
            <w:pPr>
              <w:pStyle w:val="Default"/>
              <w:spacing w:line="36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,5</w:t>
            </w:r>
          </w:p>
        </w:tc>
      </w:tr>
    </w:tbl>
    <w:p w:rsidR="00F06F2F" w:rsidRPr="00DB0079" w:rsidRDefault="00F06F2F" w:rsidP="00F06F2F">
      <w:pPr>
        <w:pStyle w:val="Default"/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6E7BD1" w:rsidRDefault="00F06F2F" w:rsidP="00F06F2F">
      <w:pPr>
        <w:tabs>
          <w:tab w:val="left" w:pos="4962"/>
        </w:tabs>
        <w:rPr>
          <w:szCs w:val="28"/>
        </w:rPr>
      </w:pPr>
      <w:r>
        <w:rPr>
          <w:szCs w:val="28"/>
        </w:rPr>
        <w:t>Опори елементів схеми у відносних одиницях визначають</w:t>
      </w:r>
      <w:bookmarkStart w:id="1" w:name="_GoBack"/>
      <w:bookmarkEnd w:id="1"/>
      <w:r>
        <w:rPr>
          <w:szCs w:val="28"/>
        </w:rPr>
        <w:t>ся наступними залежностями:</w:t>
      </w:r>
    </w:p>
    <w:p w:rsidR="00AA33FE" w:rsidRDefault="00AA33FE" w:rsidP="00F06F2F">
      <w:pPr>
        <w:tabs>
          <w:tab w:val="left" w:pos="4962"/>
        </w:tabs>
        <w:rPr>
          <w:szCs w:val="28"/>
        </w:rPr>
      </w:pPr>
      <w:r>
        <w:rPr>
          <w:szCs w:val="28"/>
          <w:lang w:val="ru-RU"/>
        </w:rPr>
        <w:t xml:space="preserve">а) </w:t>
      </w:r>
      <w:r>
        <w:rPr>
          <w:szCs w:val="28"/>
        </w:rPr>
        <w:t xml:space="preserve">система (при роздільній роботі шин </w:t>
      </w:r>
      <w:r w:rsidR="00093B6E" w:rsidRPr="00AA33FE">
        <w:rPr>
          <w:position w:val="-6"/>
          <w:szCs w:val="28"/>
        </w:rPr>
        <w:object w:dxaOrig="620" w:dyaOrig="300">
          <v:shape id="_x0000_i1043" type="#_x0000_t75" style="width:30.75pt;height:15pt" o:ole="">
            <v:imagedata r:id="rId48" o:title=""/>
          </v:shape>
          <o:OLEObject Type="Embed" ProgID="Equation.DSMT4" ShapeID="_x0000_i1043" DrawAspect="Content" ObjectID="_1679683763" r:id="rId49"/>
        </w:object>
      </w:r>
      <w:r w:rsidR="00093B6E">
        <w:rPr>
          <w:szCs w:val="28"/>
        </w:rPr>
        <w:t>)</w:t>
      </w:r>
    </w:p>
    <w:p w:rsidR="00093B6E" w:rsidRDefault="00093B6E" w:rsidP="00F06F2F">
      <w:pPr>
        <w:tabs>
          <w:tab w:val="left" w:pos="4962"/>
        </w:tabs>
        <w:rPr>
          <w:szCs w:val="28"/>
        </w:rPr>
      </w:pPr>
      <w:r w:rsidRPr="00093B6E">
        <w:rPr>
          <w:position w:val="-14"/>
          <w:szCs w:val="28"/>
        </w:rPr>
        <w:object w:dxaOrig="4280" w:dyaOrig="440">
          <v:shape id="_x0000_i1044" type="#_x0000_t75" style="width:213.75pt;height:21.75pt" o:ole="">
            <v:imagedata r:id="rId50" o:title=""/>
          </v:shape>
          <o:OLEObject Type="Embed" ProgID="Equation.DSMT4" ShapeID="_x0000_i1044" DrawAspect="Content" ObjectID="_1679683764" r:id="rId51"/>
        </w:object>
      </w:r>
    </w:p>
    <w:p w:rsidR="00093B6E" w:rsidRDefault="00DE1C7C" w:rsidP="00F06F2F">
      <w:pPr>
        <w:tabs>
          <w:tab w:val="left" w:pos="4962"/>
        </w:tabs>
        <w:rPr>
          <w:szCs w:val="28"/>
        </w:rPr>
      </w:pPr>
      <w:r w:rsidRPr="00093B6E">
        <w:rPr>
          <w:position w:val="-34"/>
          <w:szCs w:val="28"/>
        </w:rPr>
        <w:object w:dxaOrig="3240" w:dyaOrig="780">
          <v:shape id="_x0000_i1045" type="#_x0000_t75" style="width:162pt;height:39pt" o:ole="">
            <v:imagedata r:id="rId52" o:title=""/>
          </v:shape>
          <o:OLEObject Type="Embed" ProgID="Equation.DSMT4" ShapeID="_x0000_i1045" DrawAspect="Content" ObjectID="_1679683765" r:id="rId53"/>
        </w:object>
      </w:r>
    </w:p>
    <w:p w:rsidR="00093B6E" w:rsidRDefault="00DE1C7C" w:rsidP="00F06F2F">
      <w:pPr>
        <w:tabs>
          <w:tab w:val="left" w:pos="4962"/>
        </w:tabs>
        <w:rPr>
          <w:szCs w:val="28"/>
        </w:rPr>
      </w:pPr>
      <w:r w:rsidRPr="00093B6E">
        <w:rPr>
          <w:position w:val="-34"/>
          <w:szCs w:val="28"/>
        </w:rPr>
        <w:object w:dxaOrig="3200" w:dyaOrig="780">
          <v:shape id="_x0000_i1046" type="#_x0000_t75" style="width:159.75pt;height:39pt" o:ole="">
            <v:imagedata r:id="rId54" o:title=""/>
          </v:shape>
          <o:OLEObject Type="Embed" ProgID="Equation.DSMT4" ShapeID="_x0000_i1046" DrawAspect="Content" ObjectID="_1679683766" r:id="rId55"/>
        </w:object>
      </w:r>
    </w:p>
    <w:p w:rsidR="00DE1C7C" w:rsidRDefault="00DE1C7C" w:rsidP="00F06F2F">
      <w:pPr>
        <w:tabs>
          <w:tab w:val="left" w:pos="4962"/>
        </w:tabs>
        <w:rPr>
          <w:szCs w:val="28"/>
        </w:rPr>
      </w:pPr>
      <w:r>
        <w:rPr>
          <w:szCs w:val="28"/>
        </w:rPr>
        <w:t xml:space="preserve">б) трансформатор (для автотрансформатора попередньо розраховуються значення </w:t>
      </w:r>
      <w:r w:rsidRPr="00DE1C7C">
        <w:rPr>
          <w:position w:val="-12"/>
          <w:szCs w:val="28"/>
        </w:rPr>
        <w:object w:dxaOrig="2659" w:dyaOrig="380">
          <v:shape id="_x0000_i1047" type="#_x0000_t75" style="width:132.75pt;height:18.75pt" o:ole="">
            <v:imagedata r:id="rId56" o:title=""/>
          </v:shape>
          <o:OLEObject Type="Embed" ProgID="Equation.DSMT4" ShapeID="_x0000_i1047" DrawAspect="Content" ObjectID="_1679683767" r:id="rId57"/>
        </w:object>
      </w:r>
      <w:r w:rsidR="000921DF">
        <w:rPr>
          <w:szCs w:val="28"/>
        </w:rPr>
        <w:t>КАК</w:t>
      </w:r>
    </w:p>
    <w:p w:rsidR="00DE1C7C" w:rsidRDefault="00E811B4" w:rsidP="00F06F2F">
      <w:pPr>
        <w:tabs>
          <w:tab w:val="left" w:pos="4962"/>
        </w:tabs>
        <w:rPr>
          <w:color w:val="FFFFFF" w:themeColor="background1"/>
          <w:sz w:val="32"/>
          <w:szCs w:val="28"/>
        </w:rPr>
      </w:pPr>
      <w:r w:rsidRPr="00DE1C7C">
        <w:rPr>
          <w:color w:val="FFFFFF" w:themeColor="background1"/>
          <w:position w:val="-56"/>
          <w:sz w:val="32"/>
          <w:szCs w:val="28"/>
        </w:rPr>
        <w:object w:dxaOrig="7000" w:dyaOrig="1260">
          <v:shape id="_x0000_i1048" type="#_x0000_t75" style="width:350.25pt;height:63pt" o:ole="">
            <v:imagedata r:id="rId58" o:title=""/>
          </v:shape>
          <o:OLEObject Type="Embed" ProgID="Equation.DSMT4" ShapeID="_x0000_i1048" DrawAspect="Content" ObjectID="_1679683768" r:id="rId59"/>
        </w:object>
      </w:r>
    </w:p>
    <w:p w:rsidR="000921DF" w:rsidRDefault="000921DF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ru-RU"/>
        </w:rPr>
      </w:pPr>
      <w:r w:rsidRPr="000921DF">
        <w:rPr>
          <w:color w:val="FFFFFF" w:themeColor="background1"/>
          <w:position w:val="-34"/>
          <w:sz w:val="32"/>
          <w:szCs w:val="28"/>
          <w:lang w:val="ru-RU"/>
        </w:rPr>
        <w:object w:dxaOrig="5500" w:dyaOrig="820">
          <v:shape id="_x0000_i1051" type="#_x0000_t75" style="width:275.25pt;height:41.25pt" o:ole="">
            <v:imagedata r:id="rId60" o:title=""/>
          </v:shape>
          <o:OLEObject Type="Embed" ProgID="Equation.DSMT4" ShapeID="_x0000_i1051" DrawAspect="Content" ObjectID="_1679683769" r:id="rId61"/>
        </w:object>
      </w:r>
    </w:p>
    <w:p w:rsidR="000921DF" w:rsidRDefault="000921DF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ru-RU"/>
        </w:rPr>
      </w:pPr>
      <w:r w:rsidRPr="000921DF">
        <w:rPr>
          <w:position w:val="-34"/>
        </w:rPr>
        <w:object w:dxaOrig="5000" w:dyaOrig="820">
          <v:shape id="_x0000_i1054" type="#_x0000_t75" style="width:249.75pt;height:41.25pt" o:ole="">
            <v:imagedata r:id="rId62" o:title=""/>
          </v:shape>
          <o:OLEObject Type="Embed" ProgID="Equation.DSMT4" ShapeID="_x0000_i1054" DrawAspect="Content" ObjectID="_1679683770" r:id="rId63"/>
        </w:object>
      </w:r>
      <w:r>
        <w:rPr>
          <w:color w:val="FFFFFF" w:themeColor="background1"/>
          <w:sz w:val="32"/>
          <w:szCs w:val="28"/>
          <w:lang w:val="en-US"/>
        </w:rPr>
        <w:t>RRF</w:t>
      </w:r>
      <w:r>
        <w:rPr>
          <w:color w:val="FFFFFF" w:themeColor="background1"/>
          <w:sz w:val="32"/>
          <w:szCs w:val="28"/>
          <w:lang w:val="ru-RU"/>
        </w:rPr>
        <w:t>КАМ</w:t>
      </w:r>
    </w:p>
    <w:p w:rsidR="000921DF" w:rsidRDefault="000921DF" w:rsidP="00F06F2F">
      <w:pPr>
        <w:tabs>
          <w:tab w:val="left" w:pos="4962"/>
        </w:tabs>
      </w:pPr>
      <w:r w:rsidRPr="00057A64">
        <w:rPr>
          <w:position w:val="-34"/>
        </w:rPr>
        <w:object w:dxaOrig="5280" w:dyaOrig="820">
          <v:shape id="_x0000_i1055" type="#_x0000_t75" style="width:264pt;height:41.25pt" o:ole="">
            <v:imagedata r:id="rId64" o:title=""/>
          </v:shape>
          <o:OLEObject Type="Embed" ProgID="Equation.DSMT4" ShapeID="_x0000_i1055" DrawAspect="Content" ObjectID="_1679683771" r:id="rId65"/>
        </w:object>
      </w:r>
    </w:p>
    <w:p w:rsidR="000921DF" w:rsidRDefault="000921DF" w:rsidP="00F06F2F">
      <w:pPr>
        <w:tabs>
          <w:tab w:val="left" w:pos="4962"/>
        </w:tabs>
        <w:rPr>
          <w:lang w:val="ru-RU"/>
        </w:rPr>
      </w:pPr>
      <w:r>
        <w:t xml:space="preserve">в) </w:t>
      </w:r>
      <w:r>
        <w:rPr>
          <w:lang w:val="ru-RU"/>
        </w:rPr>
        <w:t>сихронний компенсатор</w:t>
      </w:r>
    </w:p>
    <w:p w:rsidR="000921DF" w:rsidRDefault="000921DF" w:rsidP="00F06F2F">
      <w:pPr>
        <w:tabs>
          <w:tab w:val="left" w:pos="4962"/>
        </w:tabs>
        <w:rPr>
          <w:lang w:val="ru-RU"/>
        </w:rPr>
      </w:pPr>
      <w:r>
        <w:rPr>
          <w:lang w:val="ru-RU"/>
        </w:rPr>
        <w:t>КСВ 32-10У1</w:t>
      </w:r>
    </w:p>
    <w:p w:rsidR="000921DF" w:rsidRDefault="000921DF" w:rsidP="00F06F2F">
      <w:pPr>
        <w:tabs>
          <w:tab w:val="left" w:pos="4962"/>
        </w:tabs>
        <w:rPr>
          <w:lang w:val="ru-RU"/>
        </w:rPr>
      </w:pPr>
    </w:p>
    <w:p w:rsidR="000921DF" w:rsidRPr="000921DF" w:rsidRDefault="000921DF" w:rsidP="00F06F2F">
      <w:pPr>
        <w:tabs>
          <w:tab w:val="left" w:pos="4962"/>
        </w:tabs>
        <w:rPr>
          <w:lang w:val="ru-RU"/>
        </w:rPr>
      </w:pPr>
      <w:r w:rsidRPr="000921DF">
        <w:rPr>
          <w:position w:val="-34"/>
          <w:lang w:val="ru-RU"/>
        </w:rPr>
        <w:object w:dxaOrig="4320" w:dyaOrig="780">
          <v:shape id="_x0000_i1058" type="#_x0000_t75" style="width:3in;height:39pt" o:ole="">
            <v:imagedata r:id="rId66" o:title=""/>
          </v:shape>
          <o:OLEObject Type="Embed" ProgID="Equation.DSMT4" ShapeID="_x0000_i1058" DrawAspect="Content" ObjectID="_1679683772" r:id="rId67"/>
        </w:object>
      </w:r>
    </w:p>
    <w:p w:rsidR="000921DF" w:rsidRDefault="000921DF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ru-RU"/>
        </w:rPr>
      </w:pPr>
    </w:p>
    <w:p w:rsidR="000921DF" w:rsidRDefault="000921DF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ru-RU"/>
        </w:rPr>
      </w:pPr>
    </w:p>
    <w:p w:rsidR="00631EB5" w:rsidRPr="00631EB5" w:rsidRDefault="000921DF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en-US"/>
        </w:rPr>
      </w:pPr>
      <w:r>
        <w:rPr>
          <w:color w:val="FFFFFF" w:themeColor="background1"/>
          <w:sz w:val="32"/>
          <w:szCs w:val="28"/>
          <w:lang w:val="ru-RU"/>
        </w:rPr>
        <w:t>АК</w:t>
      </w:r>
      <w:r w:rsidR="00631EB5">
        <w:rPr>
          <w:color w:val="FFFFFF" w:themeColor="background1"/>
          <w:sz w:val="32"/>
          <w:szCs w:val="28"/>
          <w:lang w:val="ru-RU"/>
        </w:rPr>
        <w:t>В</w:t>
      </w:r>
    </w:p>
    <w:p w:rsidR="00E811B4" w:rsidRPr="00631EB5" w:rsidRDefault="00E811B4" w:rsidP="00F06F2F">
      <w:pPr>
        <w:tabs>
          <w:tab w:val="left" w:pos="4962"/>
        </w:tabs>
        <w:rPr>
          <w:color w:val="FFFFFF" w:themeColor="background1"/>
          <w:sz w:val="32"/>
          <w:szCs w:val="28"/>
          <w:lang w:val="en-US"/>
        </w:rPr>
      </w:pP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19350"/>
      </w:tblGrid>
      <w:tr w:rsidR="00093B6E" w:rsidRPr="002D31C5" w:rsidTr="004F135A">
        <w:tc>
          <w:tcPr>
            <w:tcW w:w="96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93B6E" w:rsidRPr="002D31C5" w:rsidRDefault="00093B6E" w:rsidP="004F135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093B6E" w:rsidRPr="002B252C" w:rsidTr="004F135A">
        <w:tc>
          <w:tcPr>
            <w:tcW w:w="967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093B6E" w:rsidRPr="002B252C" w:rsidRDefault="00093B6E" w:rsidP="004F135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>
              <w:rPr>
                <w:color w:val="000000"/>
                <w:szCs w:val="28"/>
              </w:rPr>
              <w:t>3</w:t>
            </w:r>
          </w:p>
        </w:tc>
      </w:tr>
    </w:tbl>
    <w:p w:rsidR="006E7BD1" w:rsidRPr="000921DF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515706" w:rsidRPr="00380871" w:rsidRDefault="00515706" w:rsidP="006926DB">
      <w:pPr>
        <w:tabs>
          <w:tab w:val="left" w:pos="4962"/>
        </w:tabs>
        <w:rPr>
          <w:color w:val="FFFFFF" w:themeColor="background1"/>
          <w:sz w:val="32"/>
          <w:szCs w:val="28"/>
        </w:rPr>
        <w:sectPr w:rsidR="00515706" w:rsidRPr="00380871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80871" w:rsidRDefault="00E2548C" w:rsidP="006926DB">
      <w:pPr>
        <w:pStyle w:val="1"/>
        <w:rPr>
          <w:sz w:val="32"/>
        </w:rPr>
      </w:pPr>
      <w:bookmarkStart w:id="2" w:name="_Toc61080638"/>
      <w:r w:rsidRPr="00380871">
        <w:rPr>
          <w:sz w:val="32"/>
        </w:rPr>
        <w:lastRenderedPageBreak/>
        <w:t>Додатки</w:t>
      </w:r>
    </w:p>
    <w:p w:rsidR="00E2548C" w:rsidRPr="00380871" w:rsidRDefault="00E2548C" w:rsidP="006926DB">
      <w:pPr>
        <w:rPr>
          <w:szCs w:val="28"/>
        </w:rPr>
      </w:pPr>
      <w:r w:rsidRPr="00380871">
        <w:rPr>
          <w:szCs w:val="28"/>
        </w:rPr>
        <w:t>Таблиця  – Графіки навантаження</w:t>
      </w:r>
    </w:p>
    <w:p w:rsidR="00E2548C" w:rsidRPr="00380871" w:rsidRDefault="00E2548C" w:rsidP="006926DB">
      <w:r w:rsidRPr="00380871"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Pr="00380871" w:rsidRDefault="00E2548C" w:rsidP="006926DB">
      <w:pPr>
        <w:pStyle w:val="3"/>
        <w:jc w:val="both"/>
      </w:pPr>
    </w:p>
    <w:p w:rsidR="00E2548C" w:rsidRPr="00380871" w:rsidRDefault="00E2548C" w:rsidP="006926DB">
      <w:pPr>
        <w:pStyle w:val="2"/>
        <w:jc w:val="center"/>
      </w:pPr>
      <w:r w:rsidRPr="00380871">
        <w:rPr>
          <w:sz w:val="36"/>
        </w:rPr>
        <w:t>ВИСНОВКИ</w:t>
      </w:r>
      <w:bookmarkEnd w:id="2"/>
    </w:p>
    <w:p w:rsidR="00E2548C" w:rsidRPr="00380871" w:rsidRDefault="00E2548C" w:rsidP="006926DB">
      <w:pPr>
        <w:pStyle w:val="6"/>
        <w:jc w:val="left"/>
        <w:rPr>
          <w:highlight w:val="yellow"/>
        </w:rPr>
      </w:pPr>
      <w:r w:rsidRPr="00380871">
        <w:br w:type="page"/>
      </w:r>
    </w:p>
    <w:p w:rsidR="00E2548C" w:rsidRPr="00380871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380871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5B24" w:rsidRDefault="005B5B24">
      <w:r>
        <w:separator/>
      </w:r>
    </w:p>
  </w:endnote>
  <w:endnote w:type="continuationSeparator" w:id="0">
    <w:p w:rsidR="005B5B24" w:rsidRDefault="005B5B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5B24" w:rsidRDefault="005B5B24">
      <w:r>
        <w:separator/>
      </w:r>
    </w:p>
  </w:footnote>
  <w:footnote w:type="continuationSeparator" w:id="0">
    <w:p w:rsidR="005B5B24" w:rsidRDefault="005B5B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21DF"/>
    <w:rsid w:val="00093B6E"/>
    <w:rsid w:val="00096C72"/>
    <w:rsid w:val="00096CA9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3847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2DBA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C5575"/>
    <w:rsid w:val="002D0D91"/>
    <w:rsid w:val="002D31C5"/>
    <w:rsid w:val="002E19BE"/>
    <w:rsid w:val="002F012E"/>
    <w:rsid w:val="002F3C83"/>
    <w:rsid w:val="002F4ACB"/>
    <w:rsid w:val="002F4BED"/>
    <w:rsid w:val="002F6E3F"/>
    <w:rsid w:val="00300DAE"/>
    <w:rsid w:val="0030349C"/>
    <w:rsid w:val="00305ED6"/>
    <w:rsid w:val="003076A0"/>
    <w:rsid w:val="00311B1F"/>
    <w:rsid w:val="00313E5E"/>
    <w:rsid w:val="00314CCF"/>
    <w:rsid w:val="003203E9"/>
    <w:rsid w:val="00322452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4FDB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0871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01173"/>
    <w:rsid w:val="00411E5D"/>
    <w:rsid w:val="00413C60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57759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A73BB"/>
    <w:rsid w:val="004B1483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135A"/>
    <w:rsid w:val="004F4264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B5B2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1D0D"/>
    <w:rsid w:val="00631EB5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26DB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4BD6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9E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3670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576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547E"/>
    <w:rsid w:val="00866ECF"/>
    <w:rsid w:val="00870150"/>
    <w:rsid w:val="008705E6"/>
    <w:rsid w:val="00870D80"/>
    <w:rsid w:val="008733DE"/>
    <w:rsid w:val="008744D9"/>
    <w:rsid w:val="00874CCE"/>
    <w:rsid w:val="00877769"/>
    <w:rsid w:val="0087779A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2423"/>
    <w:rsid w:val="00913CBF"/>
    <w:rsid w:val="00914E45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52D6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045B5"/>
    <w:rsid w:val="00A170FD"/>
    <w:rsid w:val="00A17D81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2A26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33FE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54CBC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103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3792F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0079"/>
    <w:rsid w:val="00DB6F90"/>
    <w:rsid w:val="00DC08EC"/>
    <w:rsid w:val="00DC1584"/>
    <w:rsid w:val="00DC2E26"/>
    <w:rsid w:val="00DC7E27"/>
    <w:rsid w:val="00DD237F"/>
    <w:rsid w:val="00DD3078"/>
    <w:rsid w:val="00DD3123"/>
    <w:rsid w:val="00DD5F16"/>
    <w:rsid w:val="00DE1C7C"/>
    <w:rsid w:val="00DE2896"/>
    <w:rsid w:val="00DE34E4"/>
    <w:rsid w:val="00DE399C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11B4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06F2F"/>
    <w:rsid w:val="00F10A65"/>
    <w:rsid w:val="00F13480"/>
    <w:rsid w:val="00F14CB4"/>
    <w:rsid w:val="00F2023F"/>
    <w:rsid w:val="00F2256F"/>
    <w:rsid w:val="00F25373"/>
    <w:rsid w:val="00F27FE9"/>
    <w:rsid w:val="00F30045"/>
    <w:rsid w:val="00F34677"/>
    <w:rsid w:val="00F369C5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0C62"/>
    <w:rsid w:val="00FA223B"/>
    <w:rsid w:val="00FA2F6A"/>
    <w:rsid w:val="00FA489E"/>
    <w:rsid w:val="00FA58E7"/>
    <w:rsid w:val="00FB4B53"/>
    <w:rsid w:val="00FB58E2"/>
    <w:rsid w:val="00FB5DF3"/>
    <w:rsid w:val="00FC3C2A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23618886"/>
  <w15:docId w15:val="{C99A78B4-2D7E-44C8-BF6E-5C62F4303D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5.bin"/><Relationship Id="rId42" Type="http://schemas.openxmlformats.org/officeDocument/2006/relationships/image" Target="media/image17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0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9" Type="http://schemas.openxmlformats.org/officeDocument/2006/relationships/oleObject" Target="embeddings/oleObject9.bin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5" Type="http://schemas.openxmlformats.org/officeDocument/2006/relationships/numbering" Target="numbering.xml"/><Relationship Id="rId61" Type="http://schemas.openxmlformats.org/officeDocument/2006/relationships/oleObject" Target="embeddings/oleObject24.bin"/><Relationship Id="rId19" Type="http://schemas.openxmlformats.org/officeDocument/2006/relationships/oleObject" Target="embeddings/oleObject4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oleObject" Target="embeddings/oleObject19.bin"/><Relationship Id="rId3" Type="http://schemas.openxmlformats.org/officeDocument/2006/relationships/customXml" Target="../customXml/item3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7.bin"/><Relationship Id="rId20" Type="http://schemas.openxmlformats.org/officeDocument/2006/relationships/image" Target="media/image6.wmf"/><Relationship Id="rId41" Type="http://schemas.openxmlformats.org/officeDocument/2006/relationships/package" Target="embeddings/Microsoft_Visio_Drawing.vsdx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endnotes" Target="endnotes.xml"/><Relationship Id="rId31" Type="http://schemas.openxmlformats.org/officeDocument/2006/relationships/oleObject" Target="embeddings/oleObject10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26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39" Type="http://schemas.openxmlformats.org/officeDocument/2006/relationships/oleObject" Target="embeddings/oleObject14.bin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68216A2-B081-4F8C-B927-DD765484C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1</TotalTime>
  <Pages>15</Pages>
  <Words>1299</Words>
  <Characters>7410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8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3</cp:revision>
  <cp:lastPrinted>2019-12-26T09:20:00Z</cp:lastPrinted>
  <dcterms:created xsi:type="dcterms:W3CDTF">2020-01-09T19:52:00Z</dcterms:created>
  <dcterms:modified xsi:type="dcterms:W3CDTF">2021-04-11T1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